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7884" w:rsidRDefault="00927884">
      <w:r>
        <w:rPr>
          <w:rFonts w:hint="eastAsia"/>
        </w:rPr>
        <w:t>人工智慧報告</w:t>
      </w:r>
    </w:p>
    <w:p w:rsidR="00927884" w:rsidRDefault="00927884"/>
    <w:p w:rsidR="00336DEB" w:rsidRDefault="00336DEB">
      <w:r>
        <w:rPr>
          <w:rFonts w:hint="eastAsia"/>
        </w:rPr>
        <w:t>前言</w:t>
      </w:r>
      <w:r>
        <w:rPr>
          <w:rFonts w:hint="eastAsia"/>
        </w:rPr>
        <w:t xml:space="preserve"> : </w:t>
      </w:r>
    </w:p>
    <w:p w:rsidR="00336DEB" w:rsidRDefault="00336DEB">
      <w:r w:rsidRPr="00336DEB">
        <w:rPr>
          <w:u w:val="single"/>
        </w:rPr>
        <w:t>「推箱子」是款經典的遊戲，玩家只須推動箱子至目標地點來達成目標。而我們讓</w:t>
      </w:r>
      <w:r w:rsidRPr="00336DEB">
        <w:rPr>
          <w:u w:val="single"/>
        </w:rPr>
        <w:t>AI</w:t>
      </w:r>
      <w:r w:rsidRPr="00336DEB">
        <w:rPr>
          <w:u w:val="single"/>
        </w:rPr>
        <w:t>來玩這款遊戲，尋求解答。</w:t>
      </w:r>
    </w:p>
    <w:p w:rsidR="00336DEB" w:rsidRDefault="00336DEB"/>
    <w:p w:rsidR="001F7A75" w:rsidRDefault="000258E2">
      <w:r>
        <w:rPr>
          <w:rFonts w:hint="eastAsia"/>
        </w:rPr>
        <w:t>動機</w:t>
      </w:r>
      <w:r>
        <w:rPr>
          <w:rFonts w:hint="eastAsia"/>
        </w:rPr>
        <w:t xml:space="preserve"> : </w:t>
      </w:r>
    </w:p>
    <w:p w:rsidR="00131E00" w:rsidRPr="00AF1B7E" w:rsidRDefault="0049094E">
      <w:r>
        <w:rPr>
          <w:rFonts w:hint="eastAsia"/>
        </w:rPr>
        <w:t>「推箱子」是款</w:t>
      </w:r>
      <w:r w:rsidR="009A3884">
        <w:rPr>
          <w:rFonts w:hint="eastAsia"/>
        </w:rPr>
        <w:t>十分容易辨識結果</w:t>
      </w:r>
      <w:r>
        <w:rPr>
          <w:rFonts w:hint="eastAsia"/>
        </w:rPr>
        <w:t>的遊戲，也因這項原因在結果的觀察上能</w:t>
      </w:r>
      <w:proofErr w:type="gramStart"/>
      <w:r>
        <w:rPr>
          <w:rFonts w:hint="eastAsia"/>
        </w:rPr>
        <w:t>清楚的</w:t>
      </w:r>
      <w:proofErr w:type="gramEnd"/>
      <w:r>
        <w:rPr>
          <w:rFonts w:hint="eastAsia"/>
        </w:rPr>
        <w:t>看出我們的想法是否出錯，</w:t>
      </w:r>
      <w:r w:rsidRPr="0049094E">
        <w:t>這是</w:t>
      </w:r>
      <w:r>
        <w:rPr>
          <w:rFonts w:hint="eastAsia"/>
        </w:rPr>
        <w:t>由於我們的想法會影響</w:t>
      </w:r>
      <w:r w:rsidRPr="0049094E">
        <w:rPr>
          <w:rFonts w:hint="eastAsia"/>
        </w:rPr>
        <w:t>agent</w:t>
      </w:r>
      <w:r>
        <w:rPr>
          <w:rFonts w:hint="eastAsia"/>
        </w:rPr>
        <w:t>自身</w:t>
      </w:r>
      <w:r w:rsidRPr="0049094E">
        <w:rPr>
          <w:rFonts w:hint="eastAsia"/>
        </w:rPr>
        <w:t>找到</w:t>
      </w:r>
      <w:r>
        <w:rPr>
          <w:rFonts w:hint="eastAsia"/>
        </w:rPr>
        <w:t>的</w:t>
      </w:r>
      <w:r w:rsidRPr="0049094E">
        <w:rPr>
          <w:rFonts w:hint="eastAsia"/>
        </w:rPr>
        <w:t>解</w:t>
      </w:r>
      <w:r>
        <w:rPr>
          <w:rFonts w:hint="eastAsia"/>
        </w:rPr>
        <w:t>答，</w:t>
      </w:r>
      <w:r w:rsidR="009A3884">
        <w:rPr>
          <w:rFonts w:hint="eastAsia"/>
        </w:rPr>
        <w:t>這也是我們為何使用它</w:t>
      </w:r>
      <w:proofErr w:type="gramStart"/>
      <w:r w:rsidR="009A3884">
        <w:rPr>
          <w:rFonts w:hint="eastAsia"/>
        </w:rPr>
        <w:t>來做本</w:t>
      </w:r>
      <w:proofErr w:type="gramEnd"/>
      <w:r w:rsidR="009A3884">
        <w:rPr>
          <w:rFonts w:hint="eastAsia"/>
        </w:rPr>
        <w:t>次專案的動機。</w:t>
      </w:r>
    </w:p>
    <w:p w:rsidR="00716B92" w:rsidRDefault="00716B92"/>
    <w:p w:rsidR="00716B92" w:rsidRDefault="00D85A9C">
      <w:r>
        <w:rPr>
          <w:rFonts w:hint="eastAsia"/>
        </w:rPr>
        <w:t>簡介</w:t>
      </w:r>
      <w:r>
        <w:rPr>
          <w:rFonts w:hint="eastAsia"/>
        </w:rPr>
        <w:t xml:space="preserve"> - </w:t>
      </w:r>
      <w:r w:rsidR="00524988">
        <w:rPr>
          <w:rFonts w:hint="eastAsia"/>
        </w:rPr>
        <w:t>遊戲</w:t>
      </w:r>
      <w:r w:rsidR="00961AC5">
        <w:rPr>
          <w:rFonts w:hint="eastAsia"/>
        </w:rPr>
        <w:t>實作</w:t>
      </w:r>
      <w:r w:rsidR="00961AC5">
        <w:rPr>
          <w:rFonts w:hint="eastAsia"/>
        </w:rPr>
        <w:t xml:space="preserve"> : </w:t>
      </w:r>
    </w:p>
    <w:p w:rsidR="00961AC5" w:rsidRDefault="00961AC5"/>
    <w:p w:rsidR="00961AC5" w:rsidRDefault="00F4516F">
      <w:r>
        <w:rPr>
          <w:rFonts w:hint="eastAsia"/>
        </w:rPr>
        <w:t>利用文件檔</w:t>
      </w:r>
      <w:r>
        <w:rPr>
          <w:rFonts w:hint="eastAsia"/>
        </w:rPr>
        <w:t>(TXT)</w:t>
      </w:r>
      <w:r>
        <w:rPr>
          <w:rFonts w:hint="eastAsia"/>
        </w:rPr>
        <w:t>查表的方式來製作個關卡。</w:t>
      </w:r>
    </w:p>
    <w:p w:rsidR="00F4516F" w:rsidRDefault="00F4516F"/>
    <w:p w:rsidR="00F4516F" w:rsidRDefault="00F4516F">
      <w:r>
        <w:tab/>
      </w:r>
      <w:r>
        <w:rPr>
          <w:rFonts w:hint="eastAsia"/>
        </w:rPr>
        <w:t xml:space="preserve">TXT </w:t>
      </w:r>
      <w:r>
        <w:rPr>
          <w:rFonts w:hint="eastAsia"/>
        </w:rPr>
        <w:t>格式</w:t>
      </w:r>
      <w:r>
        <w:rPr>
          <w:rFonts w:hint="eastAsia"/>
        </w:rPr>
        <w:t xml:space="preserve"> : </w:t>
      </w:r>
    </w:p>
    <w:p w:rsidR="00F4516F" w:rsidRDefault="00F4516F">
      <w:r>
        <w:tab/>
      </w:r>
      <w:r>
        <w:tab/>
      </w:r>
      <w:r w:rsidR="00524988">
        <w:rPr>
          <w:rFonts w:hint="eastAsia"/>
        </w:rPr>
        <w:t>第一行</w:t>
      </w:r>
      <w:r w:rsidR="00524988">
        <w:rPr>
          <w:rFonts w:hint="eastAsia"/>
        </w:rPr>
        <w:t xml:space="preserve"> : </w:t>
      </w:r>
      <w:r w:rsidR="00524988">
        <w:rPr>
          <w:rFonts w:hint="eastAsia"/>
        </w:rPr>
        <w:t>圖</w:t>
      </w:r>
      <w:proofErr w:type="gramStart"/>
      <w:r w:rsidR="00524988">
        <w:rPr>
          <w:rFonts w:hint="eastAsia"/>
        </w:rPr>
        <w:t>的行跟列</w:t>
      </w:r>
      <w:proofErr w:type="gramEnd"/>
    </w:p>
    <w:p w:rsidR="00524988" w:rsidRDefault="00524988">
      <w:r>
        <w:tab/>
      </w:r>
      <w:r>
        <w:tab/>
      </w:r>
      <w:r>
        <w:rPr>
          <w:rFonts w:hint="eastAsia"/>
        </w:rPr>
        <w:t>第二行</w:t>
      </w:r>
      <w:r>
        <w:rPr>
          <w:rFonts w:hint="eastAsia"/>
        </w:rPr>
        <w:t xml:space="preserve"> : </w:t>
      </w:r>
      <w:r>
        <w:rPr>
          <w:rFonts w:hint="eastAsia"/>
        </w:rPr>
        <w:t>角色起始座標</w:t>
      </w:r>
    </w:p>
    <w:p w:rsidR="00F4516F" w:rsidRDefault="00524988">
      <w:r>
        <w:tab/>
      </w:r>
      <w:r>
        <w:tab/>
      </w:r>
      <w:r>
        <w:rPr>
          <w:rFonts w:hint="eastAsia"/>
        </w:rPr>
        <w:t>第三行</w:t>
      </w:r>
      <w:r>
        <w:rPr>
          <w:rFonts w:hint="eastAsia"/>
        </w:rPr>
        <w:t xml:space="preserve"> : </w:t>
      </w:r>
      <w:r>
        <w:rPr>
          <w:rFonts w:hint="eastAsia"/>
        </w:rPr>
        <w:t>幾個目標點</w:t>
      </w:r>
      <w:r>
        <w:rPr>
          <w:rFonts w:hint="eastAsia"/>
        </w:rPr>
        <w:t>? [</w:t>
      </w:r>
      <w:r>
        <w:rPr>
          <w:rFonts w:hint="eastAsia"/>
        </w:rPr>
        <w:t>影響第四行個數</w:t>
      </w:r>
      <w:r>
        <w:rPr>
          <w:rFonts w:hint="eastAsia"/>
        </w:rPr>
        <w:t>]</w:t>
      </w:r>
    </w:p>
    <w:p w:rsidR="00524988" w:rsidRDefault="00524988">
      <w:r>
        <w:tab/>
      </w:r>
      <w:r>
        <w:tab/>
      </w:r>
      <w:r>
        <w:rPr>
          <w:rFonts w:hint="eastAsia"/>
        </w:rPr>
        <w:t>第四行</w:t>
      </w:r>
      <w:r>
        <w:rPr>
          <w:rFonts w:hint="eastAsia"/>
        </w:rPr>
        <w:t xml:space="preserve"> : </w:t>
      </w:r>
      <w:r w:rsidR="001F0EEA">
        <w:rPr>
          <w:rFonts w:hint="eastAsia"/>
        </w:rPr>
        <w:t>目標點</w:t>
      </w:r>
      <w:proofErr w:type="gramStart"/>
      <w:r w:rsidR="001F0EEA">
        <w:rPr>
          <w:rFonts w:hint="eastAsia"/>
        </w:rPr>
        <w:t>的行跟列</w:t>
      </w:r>
      <w:proofErr w:type="gramEnd"/>
    </w:p>
    <w:p w:rsidR="001F0EEA" w:rsidRDefault="001F0EEA">
      <w:r>
        <w:tab/>
      </w:r>
      <w:r>
        <w:tab/>
      </w:r>
      <w:r>
        <w:rPr>
          <w:rFonts w:hint="eastAsia"/>
        </w:rPr>
        <w:t>後面</w:t>
      </w:r>
      <w:r>
        <w:rPr>
          <w:rFonts w:hint="eastAsia"/>
        </w:rPr>
        <w:t xml:space="preserve"> : </w:t>
      </w:r>
      <w:r>
        <w:rPr>
          <w:rFonts w:hint="eastAsia"/>
        </w:rPr>
        <w:t>地圖製作</w:t>
      </w:r>
    </w:p>
    <w:p w:rsidR="007C5E13" w:rsidRDefault="007C5E13"/>
    <w:p w:rsidR="007C5E13" w:rsidRDefault="007C5E13">
      <w:r>
        <w:rPr>
          <w:rFonts w:hint="eastAsia"/>
        </w:rPr>
        <w:t>程式操縱</w:t>
      </w:r>
      <w:r>
        <w:rPr>
          <w:rFonts w:hint="eastAsia"/>
        </w:rPr>
        <w:t xml:space="preserve"> : </w:t>
      </w:r>
    </w:p>
    <w:p w:rsidR="007C5E13" w:rsidRPr="00F4516F" w:rsidRDefault="007C5E13">
      <w:r>
        <w:tab/>
      </w:r>
      <w:r>
        <w:rPr>
          <w:rFonts w:hint="eastAsia"/>
        </w:rPr>
        <w:t>按下移動鍵</w:t>
      </w:r>
      <w:r>
        <w:rPr>
          <w:rFonts w:hint="eastAsia"/>
        </w:rPr>
        <w:t>(W,</w:t>
      </w:r>
      <w:r>
        <w:t>A,S,D</w:t>
      </w:r>
      <w:r>
        <w:rPr>
          <w:rFonts w:hint="eastAsia"/>
        </w:rPr>
        <w:t>)</w:t>
      </w:r>
      <w:r>
        <w:rPr>
          <w:rFonts w:hint="eastAsia"/>
        </w:rPr>
        <w:t>操作結果。</w:t>
      </w:r>
    </w:p>
    <w:p w:rsidR="000D73F8" w:rsidRDefault="007C5E13">
      <w:r>
        <w:tab/>
      </w:r>
      <w:r>
        <w:rPr>
          <w:rFonts w:hint="eastAsia"/>
        </w:rPr>
        <w:t>如果達成目標，顯示</w:t>
      </w:r>
      <w:proofErr w:type="gramStart"/>
      <w:r>
        <w:t>”</w:t>
      </w:r>
      <w:proofErr w:type="gramEnd"/>
      <w:r>
        <w:rPr>
          <w:rFonts w:hint="eastAsia"/>
        </w:rPr>
        <w:t>Y</w:t>
      </w:r>
      <w:r>
        <w:t>ou Win”</w:t>
      </w:r>
      <w:r>
        <w:rPr>
          <w:rFonts w:hint="eastAsia"/>
        </w:rPr>
        <w:t>並結束遊戲。</w:t>
      </w:r>
    </w:p>
    <w:p w:rsidR="007C5E13" w:rsidRDefault="007C5E13">
      <w:r>
        <w:tab/>
      </w:r>
      <w:r>
        <w:rPr>
          <w:rFonts w:hint="eastAsia"/>
        </w:rPr>
        <w:t>若未完成則繼續遊戲</w:t>
      </w:r>
    </w:p>
    <w:p w:rsidR="007C5E13" w:rsidRDefault="007C5E13"/>
    <w:p w:rsidR="007C5E13" w:rsidRDefault="007C5E13"/>
    <w:p w:rsidR="00927884" w:rsidRDefault="00927884">
      <w:r>
        <w:rPr>
          <w:rFonts w:hint="eastAsia"/>
        </w:rPr>
        <w:t>問題形式化</w:t>
      </w:r>
    </w:p>
    <w:tbl>
      <w:tblPr>
        <w:tblStyle w:val="a3"/>
        <w:tblpPr w:leftFromText="180" w:rightFromText="180" w:vertAnchor="text" w:horzAnchor="margin" w:tblpY="9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gent Type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P</w:t>
            </w:r>
            <w:r>
              <w:t>erformance</w:t>
            </w:r>
          </w:p>
          <w:p w:rsidR="00357554" w:rsidRDefault="00357554" w:rsidP="00357554">
            <w:r>
              <w:t>Measure</w:t>
            </w:r>
          </w:p>
        </w:tc>
        <w:tc>
          <w:tcPr>
            <w:tcW w:w="1659" w:type="dxa"/>
          </w:tcPr>
          <w:p w:rsidR="00357554" w:rsidRDefault="00357554" w:rsidP="00357554">
            <w:r>
              <w:t>Environment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ctuator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S</w:t>
            </w:r>
            <w:r>
              <w:t>ensor</w:t>
            </w:r>
          </w:p>
        </w:tc>
      </w:tr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搬運工人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將每</w:t>
            </w:r>
            <w:proofErr w:type="gramStart"/>
            <w:r>
              <w:rPr>
                <w:rFonts w:hint="eastAsia"/>
              </w:rPr>
              <w:t>個</w:t>
            </w:r>
            <w:proofErr w:type="gramEnd"/>
            <w:r>
              <w:rPr>
                <w:rFonts w:hint="eastAsia"/>
              </w:rPr>
              <w:t>貨物推到定點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陣，擁有箱子與目標，目標與箱子數量一樣。牆壁會將環境整個包圍起來。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上下左右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>矩陣上的數值。</w:t>
            </w:r>
          </w:p>
        </w:tc>
      </w:tr>
    </w:tbl>
    <w:p w:rsidR="00357554" w:rsidRDefault="00357554"/>
    <w:p w:rsidR="00AD3B03" w:rsidRDefault="00AD3B03" w:rsidP="00AD3B03">
      <w:r>
        <w:t>Environment Description:</w:t>
      </w:r>
    </w:p>
    <w:p w:rsidR="00AD3B03" w:rsidRDefault="00AD3B03" w:rsidP="00AD3B03">
      <w:pPr>
        <w:rPr>
          <w:rFonts w:hint="eastAsia"/>
        </w:rPr>
      </w:pPr>
      <w:r>
        <w:rPr>
          <w:rFonts w:hint="eastAsia"/>
        </w:rPr>
        <w:t xml:space="preserve">Fully observable: </w:t>
      </w:r>
      <w:r>
        <w:rPr>
          <w:rFonts w:hint="eastAsia"/>
        </w:rPr>
        <w:t>地圖上的數值直接告訴</w:t>
      </w:r>
      <w:r>
        <w:rPr>
          <w:rFonts w:hint="eastAsia"/>
        </w:rPr>
        <w:t>Agent</w:t>
      </w:r>
      <w:r>
        <w:rPr>
          <w:rFonts w:hint="eastAsia"/>
        </w:rPr>
        <w:t>。</w:t>
      </w:r>
    </w:p>
    <w:p w:rsidR="00AD3B03" w:rsidRDefault="00AD3B03" w:rsidP="00AD3B03">
      <w:pPr>
        <w:rPr>
          <w:rFonts w:hint="eastAsia"/>
        </w:rPr>
      </w:pPr>
      <w:r>
        <w:rPr>
          <w:rFonts w:hint="eastAsia"/>
        </w:rPr>
        <w:t xml:space="preserve">Deterministic: </w:t>
      </w:r>
      <w:r>
        <w:rPr>
          <w:rFonts w:hint="eastAsia"/>
        </w:rPr>
        <w:t>推完箱子後一定</w:t>
      </w:r>
      <w:bookmarkStart w:id="0" w:name="_GoBack"/>
      <w:bookmarkEnd w:id="0"/>
      <w:r>
        <w:rPr>
          <w:rFonts w:hint="eastAsia"/>
        </w:rPr>
        <w:t>知道環境會怎麼變化。</w:t>
      </w:r>
    </w:p>
    <w:p w:rsidR="00AD3B03" w:rsidRDefault="00AD3B03" w:rsidP="00AD3B03">
      <w:pPr>
        <w:rPr>
          <w:rFonts w:hint="eastAsia"/>
        </w:rPr>
      </w:pPr>
      <w:r>
        <w:rPr>
          <w:rFonts w:hint="eastAsia"/>
        </w:rPr>
        <w:t>Episodic: Agent</w:t>
      </w:r>
      <w:r>
        <w:rPr>
          <w:rFonts w:hint="eastAsia"/>
        </w:rPr>
        <w:t>只要從環境中取一次狀態便可做動作，而不必一直取樣。</w:t>
      </w:r>
    </w:p>
    <w:p w:rsidR="00EE711B" w:rsidRDefault="00AD3B03" w:rsidP="00AD3B03">
      <w:r>
        <w:rPr>
          <w:rFonts w:hint="eastAsia"/>
        </w:rPr>
        <w:t xml:space="preserve">Dynamic: </w:t>
      </w:r>
      <w:r>
        <w:rPr>
          <w:rFonts w:hint="eastAsia"/>
        </w:rPr>
        <w:t>雖然</w:t>
      </w:r>
      <w:r>
        <w:rPr>
          <w:rFonts w:hint="eastAsia"/>
        </w:rPr>
        <w:t>Agent</w:t>
      </w:r>
      <w:r>
        <w:rPr>
          <w:rFonts w:hint="eastAsia"/>
        </w:rPr>
        <w:t>無法推動牆，但可以推動箱子來改變環境，箱子彼此會干擾彼此。</w:t>
      </w:r>
      <w:r w:rsidR="00EE711B">
        <w:rPr>
          <w:rFonts w:hint="eastAsia"/>
        </w:rPr>
        <w:t xml:space="preserve"> </w:t>
      </w:r>
    </w:p>
    <w:p w:rsidR="00AD3B03" w:rsidRDefault="00AD3B03">
      <w:r w:rsidRPr="00AD3B03">
        <w:t xml:space="preserve">resource </w:t>
      </w:r>
      <w:proofErr w:type="gramStart"/>
      <w:r w:rsidRPr="00AD3B03">
        <w:t>required</w:t>
      </w:r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</w:t>
      </w:r>
    </w:p>
    <w:p w:rsidR="0028679F" w:rsidRDefault="00AD3B03">
      <w:r w:rsidRPr="00AD3B03">
        <w:rPr>
          <w:rFonts w:hint="eastAsia"/>
        </w:rPr>
        <w:t>IDE: vs code</w:t>
      </w:r>
      <w:r w:rsidRPr="00AD3B03">
        <w:rPr>
          <w:rFonts w:hint="eastAsia"/>
        </w:rPr>
        <w:t>、</w:t>
      </w:r>
      <w:r w:rsidRPr="00AD3B03">
        <w:rPr>
          <w:rFonts w:hint="eastAsia"/>
        </w:rPr>
        <w:t xml:space="preserve">Qt </w:t>
      </w:r>
      <w:proofErr w:type="spellStart"/>
      <w:r w:rsidRPr="00AD3B03">
        <w:rPr>
          <w:rFonts w:hint="eastAsia"/>
        </w:rPr>
        <w:t>creato</w:t>
      </w:r>
      <w:proofErr w:type="spellEnd"/>
    </w:p>
    <w:tbl>
      <w:tblPr>
        <w:tblStyle w:val="a3"/>
        <w:tblpPr w:leftFromText="180" w:rightFromText="180" w:vertAnchor="page" w:horzAnchor="margin" w:tblpY="1029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工作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負責人員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資料搜集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文獻閱讀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環境設置與</w:t>
            </w:r>
            <w:r w:rsidRPr="00927884">
              <w:rPr>
                <w:rFonts w:hint="eastAsia"/>
              </w:rPr>
              <w:t>U</w:t>
            </w:r>
            <w:r w:rsidRPr="00927884">
              <w:t>I</w:t>
            </w:r>
            <w:r w:rsidRPr="00927884">
              <w:rPr>
                <w:rFonts w:hint="eastAsia"/>
              </w:rPr>
              <w:t>製作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黃泰源、</w:t>
            </w:r>
            <w:r w:rsidRPr="00927884">
              <w:rPr>
                <w:rFonts w:hint="eastAsia"/>
              </w:rPr>
              <w:t>林育民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問題形式化</w:t>
            </w:r>
            <w:r w:rsidRPr="00927884">
              <w:rPr>
                <w:rFonts w:hint="eastAsia"/>
              </w:rPr>
              <w:t>(problem formulation)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方法設計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、林育民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方法實作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簡報製作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林育民、</w:t>
            </w:r>
            <w:r w:rsidRPr="00927884">
              <w:rPr>
                <w:rFonts w:hint="eastAsia"/>
              </w:rPr>
              <w:t>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書面報告製作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林育民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統整資料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上台報告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洪嘉桓</w:t>
            </w:r>
          </w:p>
        </w:tc>
      </w:tr>
    </w:tbl>
    <w:p w:rsidR="0028679F" w:rsidRDefault="00AD3B03">
      <w:r w:rsidRPr="00AD3B03">
        <w:rPr>
          <w:rFonts w:hint="eastAsia"/>
        </w:rPr>
        <w:t>Compiler: MSVC2017</w:t>
      </w:r>
      <w:r w:rsidRPr="00AD3B03">
        <w:rPr>
          <w:rFonts w:hint="eastAsia"/>
        </w:rPr>
        <w:t>、</w:t>
      </w:r>
      <w:r w:rsidRPr="00AD3B03">
        <w:rPr>
          <w:rFonts w:hint="eastAsia"/>
        </w:rPr>
        <w:t>GNU C++ compiler</w:t>
      </w:r>
    </w:p>
    <w:p w:rsidR="00AD3B03" w:rsidRDefault="00AD3B03">
      <w:r w:rsidRPr="00AD3B03">
        <w:t>Debugger: GNU Project Debugger</w:t>
      </w:r>
    </w:p>
    <w:p w:rsidR="00AD3B03" w:rsidRDefault="00AD3B03">
      <w:r w:rsidRPr="00AD3B03">
        <w:rPr>
          <w:rFonts w:hint="eastAsia"/>
        </w:rPr>
        <w:t>素材</w:t>
      </w:r>
      <w:r w:rsidRPr="00AD3B03">
        <w:rPr>
          <w:rFonts w:hint="eastAsia"/>
        </w:rPr>
        <w:t>: google</w:t>
      </w:r>
      <w:r w:rsidRPr="00AD3B03">
        <w:rPr>
          <w:rFonts w:hint="eastAsia"/>
        </w:rPr>
        <w:t>圖片、小畫家</w:t>
      </w:r>
    </w:p>
    <w:p w:rsidR="00AD3B03" w:rsidRDefault="00AD3B03">
      <w:r w:rsidRPr="00AD3B03">
        <w:rPr>
          <w:rFonts w:hint="eastAsia"/>
        </w:rPr>
        <w:t>簡報與文件製作工具</w:t>
      </w:r>
      <w:r w:rsidRPr="00AD3B03">
        <w:rPr>
          <w:rFonts w:hint="eastAsia"/>
        </w:rPr>
        <w:t>: word</w:t>
      </w:r>
      <w:r w:rsidRPr="00AD3B03">
        <w:rPr>
          <w:rFonts w:hint="eastAsia"/>
        </w:rPr>
        <w:t>、</w:t>
      </w:r>
      <w:r w:rsidRPr="00AD3B03">
        <w:rPr>
          <w:rFonts w:hint="eastAsia"/>
        </w:rPr>
        <w:t xml:space="preserve"> </w:t>
      </w:r>
      <w:proofErr w:type="spellStart"/>
      <w:r w:rsidRPr="00AD3B03">
        <w:rPr>
          <w:rFonts w:hint="eastAsia"/>
        </w:rPr>
        <w:t>powerpoint</w:t>
      </w:r>
      <w:proofErr w:type="spellEnd"/>
      <w:r w:rsidRPr="00AD3B03">
        <w:rPr>
          <w:rFonts w:hint="eastAsia"/>
        </w:rPr>
        <w:t>、</w:t>
      </w:r>
      <w:proofErr w:type="spellStart"/>
      <w:r w:rsidRPr="00AD3B03">
        <w:rPr>
          <w:rFonts w:hint="eastAsia"/>
        </w:rPr>
        <w:t>visio</w:t>
      </w:r>
      <w:proofErr w:type="spellEnd"/>
    </w:p>
    <w:p w:rsidR="00AD3B03" w:rsidRDefault="00AD3B03">
      <w:pPr>
        <w:rPr>
          <w:rFonts w:hint="eastAsia"/>
        </w:rPr>
      </w:pPr>
    </w:p>
    <w:p w:rsidR="00927884" w:rsidRDefault="00927884">
      <w:r>
        <w:object w:dxaOrig="11340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7.5pt" o:ole="">
            <v:imagedata r:id="rId6" o:title=""/>
          </v:shape>
          <o:OLEObject Type="Embed" ProgID="Visio.Drawing.15" ShapeID="_x0000_i1025" DrawAspect="Content" ObjectID="_1606595074" r:id="rId7"/>
        </w:object>
      </w:r>
    </w:p>
    <w:sectPr w:rsidR="009278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11EF" w:rsidRDefault="00BB11EF" w:rsidP="0028679F">
      <w:r>
        <w:separator/>
      </w:r>
    </w:p>
  </w:endnote>
  <w:endnote w:type="continuationSeparator" w:id="0">
    <w:p w:rsidR="00BB11EF" w:rsidRDefault="00BB11EF" w:rsidP="002867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11EF" w:rsidRDefault="00BB11EF" w:rsidP="0028679F">
      <w:r>
        <w:separator/>
      </w:r>
    </w:p>
  </w:footnote>
  <w:footnote w:type="continuationSeparator" w:id="0">
    <w:p w:rsidR="00BB11EF" w:rsidRDefault="00BB11EF" w:rsidP="002867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30CD"/>
    <w:rsid w:val="000258E2"/>
    <w:rsid w:val="000D73F8"/>
    <w:rsid w:val="000E6D52"/>
    <w:rsid w:val="00131E00"/>
    <w:rsid w:val="001F0EEA"/>
    <w:rsid w:val="001F7A75"/>
    <w:rsid w:val="0027156B"/>
    <w:rsid w:val="0028679F"/>
    <w:rsid w:val="00336DEB"/>
    <w:rsid w:val="00344D5A"/>
    <w:rsid w:val="00357554"/>
    <w:rsid w:val="00374458"/>
    <w:rsid w:val="0049094E"/>
    <w:rsid w:val="004C3149"/>
    <w:rsid w:val="00524988"/>
    <w:rsid w:val="00550916"/>
    <w:rsid w:val="005654A5"/>
    <w:rsid w:val="00596B40"/>
    <w:rsid w:val="00716B92"/>
    <w:rsid w:val="007C5E13"/>
    <w:rsid w:val="007E2686"/>
    <w:rsid w:val="00877516"/>
    <w:rsid w:val="00881807"/>
    <w:rsid w:val="00927884"/>
    <w:rsid w:val="00952D7C"/>
    <w:rsid w:val="00961AC5"/>
    <w:rsid w:val="009A3884"/>
    <w:rsid w:val="00A12945"/>
    <w:rsid w:val="00A64EA5"/>
    <w:rsid w:val="00A82FD5"/>
    <w:rsid w:val="00AD3B03"/>
    <w:rsid w:val="00AF1B7E"/>
    <w:rsid w:val="00BB11EF"/>
    <w:rsid w:val="00BD2F4B"/>
    <w:rsid w:val="00BE4FAB"/>
    <w:rsid w:val="00C81EE4"/>
    <w:rsid w:val="00D85A9C"/>
    <w:rsid w:val="00E25714"/>
    <w:rsid w:val="00E729B7"/>
    <w:rsid w:val="00EE711B"/>
    <w:rsid w:val="00F4516F"/>
    <w:rsid w:val="00FA3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CB08AE"/>
  <w15:chartTrackingRefBased/>
  <w15:docId w15:val="{4FBAAB8D-7606-4967-A72F-21D021D74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6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679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679F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AF1B7E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884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1</TotalTime>
  <Pages>2</Pages>
  <Words>155</Words>
  <Characters>887</Characters>
  <Application>Microsoft Office Word</Application>
  <DocSecurity>0</DocSecurity>
  <Lines>7</Lines>
  <Paragraphs>2</Paragraphs>
  <ScaleCrop>false</ScaleCrop>
  <Company/>
  <LinksUpToDate>false</LinksUpToDate>
  <CharactersWithSpaces>1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anas Huang</dc:creator>
  <cp:keywords/>
  <dc:description/>
  <cp:lastModifiedBy>kulowto</cp:lastModifiedBy>
  <cp:revision>21</cp:revision>
  <dcterms:created xsi:type="dcterms:W3CDTF">2018-11-16T13:08:00Z</dcterms:created>
  <dcterms:modified xsi:type="dcterms:W3CDTF">2018-12-17T15:38:00Z</dcterms:modified>
</cp:coreProperties>
</file>